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FA7" w:rsidRPr="00227083" w:rsidRDefault="00C33FA7" w:rsidP="00540376">
      <w:pPr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Національний технічний університет України</w:t>
      </w:r>
    </w:p>
    <w:p w:rsidR="00C33FA7" w:rsidRPr="00227083" w:rsidRDefault="00C33FA7" w:rsidP="00540376">
      <w:pPr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«Київський політехнічний інститут»</w:t>
      </w:r>
    </w:p>
    <w:p w:rsidR="00C33FA7" w:rsidRPr="00227083" w:rsidRDefault="00C33FA7" w:rsidP="00540376">
      <w:pPr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Факультет інформатики та обчислювальної техніки</w:t>
      </w:r>
    </w:p>
    <w:p w:rsidR="00540376" w:rsidRPr="00BF0F9E" w:rsidRDefault="00C33FA7" w:rsidP="00540376">
      <w:pPr>
        <w:jc w:val="center"/>
        <w:rPr>
          <w:sz w:val="20"/>
          <w:szCs w:val="20"/>
          <w:lang w:val="ru-RU"/>
        </w:rPr>
      </w:pPr>
      <w:r w:rsidRPr="00227083">
        <w:rPr>
          <w:sz w:val="20"/>
          <w:szCs w:val="20"/>
        </w:rPr>
        <w:t>Кафедра обчислювальної техніки</w:t>
      </w:r>
    </w:p>
    <w:p w:rsidR="008715DE" w:rsidRPr="007C541B" w:rsidRDefault="00B3662F" w:rsidP="00030979">
      <w:pPr>
        <w:pStyle w:val="a3"/>
        <w:spacing w:before="240"/>
        <w:ind w:firstLine="0"/>
        <w:jc w:val="center"/>
        <w:rPr>
          <w:b w:val="0"/>
        </w:rPr>
      </w:pPr>
      <w:r>
        <w:rPr>
          <w:b w:val="0"/>
        </w:rPr>
        <w:t xml:space="preserve">Лабораторна робота № </w:t>
      </w:r>
      <w:r w:rsidR="007C541B">
        <w:rPr>
          <w:b w:val="0"/>
        </w:rPr>
        <w:t>3</w:t>
      </w:r>
    </w:p>
    <w:p w:rsidR="008715DE" w:rsidRPr="007C4E2E" w:rsidRDefault="008715DE" w:rsidP="00227083">
      <w:pPr>
        <w:spacing w:line="360" w:lineRule="auto"/>
        <w:jc w:val="center"/>
      </w:pPr>
      <w:r w:rsidRPr="007C4E2E">
        <w:t>з дисципліни «</w:t>
      </w:r>
      <w:r w:rsidR="00B805DB">
        <w:t xml:space="preserve">Архітектура </w:t>
      </w:r>
      <w:r w:rsidR="00DC2759">
        <w:t>комп’ютерів</w:t>
      </w:r>
      <w:r w:rsidR="007C541B">
        <w:rPr>
          <w:lang w:val="ru-RU"/>
        </w:rPr>
        <w:t> - </w:t>
      </w:r>
      <w:r w:rsidR="00B5357A" w:rsidRPr="008745E8">
        <w:rPr>
          <w:lang w:val="ru-RU"/>
        </w:rPr>
        <w:t>2</w:t>
      </w:r>
      <w:r w:rsidRPr="007C4E2E">
        <w:t>»</w:t>
      </w:r>
    </w:p>
    <w:p w:rsidR="00C33FA7" w:rsidRDefault="00C33FA7" w:rsidP="00227083">
      <w:pPr>
        <w:spacing w:line="360" w:lineRule="auto"/>
        <w:jc w:val="center"/>
        <w:rPr>
          <w:i/>
        </w:rPr>
      </w:pPr>
      <w:r w:rsidRPr="008715DE">
        <w:t>Виконав студент групи ІО-01</w:t>
      </w:r>
      <w:r w:rsidR="008715DE" w:rsidRPr="008715DE">
        <w:rPr>
          <w:lang w:val="ru-RU"/>
        </w:rPr>
        <w:t xml:space="preserve"> </w:t>
      </w:r>
      <w:r w:rsidRPr="008715DE">
        <w:rPr>
          <w:i/>
        </w:rPr>
        <w:t>Редько Олександр</w:t>
      </w:r>
    </w:p>
    <w:p w:rsidR="008715DE" w:rsidRPr="008745E8" w:rsidRDefault="00B805DB" w:rsidP="00227083">
      <w:pPr>
        <w:spacing w:after="240" w:line="360" w:lineRule="auto"/>
        <w:jc w:val="center"/>
        <w:rPr>
          <w:b/>
          <w:lang w:val="ru-RU"/>
        </w:rPr>
      </w:pPr>
      <w:r>
        <w:t>Номер залікової книжки</w:t>
      </w:r>
      <w:r w:rsidR="008715DE" w:rsidRPr="008715DE">
        <w:t xml:space="preserve"> </w:t>
      </w:r>
      <w:r w:rsidRPr="00BF0F9E">
        <w:rPr>
          <w:b/>
        </w:rPr>
        <w:t>103</w:t>
      </w:r>
      <w:r w:rsidR="00EB06C5" w:rsidRPr="00BF0F9E">
        <w:rPr>
          <w:b/>
          <w:vertAlign w:val="subscript"/>
        </w:rPr>
        <w:t>10</w:t>
      </w:r>
      <w:r w:rsidR="00D012EA" w:rsidRPr="00BF0F9E">
        <w:rPr>
          <w:b/>
        </w:rPr>
        <w:t xml:space="preserve"> (1100111</w:t>
      </w:r>
      <w:r w:rsidR="00EB06C5" w:rsidRPr="00BF0F9E">
        <w:rPr>
          <w:b/>
          <w:vertAlign w:val="subscript"/>
        </w:rPr>
        <w:t>2</w:t>
      </w:r>
      <w:r w:rsidR="00D012EA" w:rsidRPr="00BF0F9E">
        <w:rPr>
          <w:b/>
        </w:rPr>
        <w:t>)</w:t>
      </w:r>
    </w:p>
    <w:p w:rsidR="00BD4130" w:rsidRDefault="0081178D" w:rsidP="00227083">
      <w:pPr>
        <w:spacing w:after="240" w:line="360" w:lineRule="auto"/>
        <w:jc w:val="center"/>
      </w:pPr>
      <w:r>
        <w:t>ПРОГРАМНЕ ФОРМУВАННЯ ЧАСОВОЇ ЗАТРИМКИ</w:t>
      </w:r>
      <w:r w:rsidR="00F15DE5">
        <w:t xml:space="preserve"> В</w:t>
      </w:r>
      <w:r w:rsidR="00BD4130">
        <w:t xml:space="preserve"> КР1816ВЕ48</w:t>
      </w:r>
    </w:p>
    <w:p w:rsidR="00BD4130" w:rsidRDefault="00BD4130" w:rsidP="00BD4130">
      <w:pPr>
        <w:pStyle w:val="1"/>
      </w:pPr>
      <w:r>
        <w:t>Завдання</w:t>
      </w:r>
    </w:p>
    <w:p w:rsidR="00B3662F" w:rsidRDefault="00A95D7C" w:rsidP="00F52E7D">
      <w:pPr>
        <w:spacing w:line="360" w:lineRule="auto"/>
        <w:jc w:val="center"/>
        <w:rPr>
          <w:sz w:val="22"/>
          <w:szCs w:val="22"/>
          <w:lang w:val="ru-RU"/>
        </w:rPr>
      </w:pPr>
      <w:r w:rsidRPr="002561CC">
        <w:rPr>
          <w:sz w:val="22"/>
          <w:szCs w:val="22"/>
        </w:rPr>
        <w:object w:dxaOrig="7956" w:dyaOrig="5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9pt;height:214.85pt" o:ole="">
            <v:imagedata r:id="rId9" o:title=""/>
          </v:shape>
          <o:OLEObject Type="Embed" ProgID="Visio.Drawing.11" ShapeID="_x0000_i1025" DrawAspect="Content" ObjectID="_1413986122" r:id="rId10"/>
        </w:objec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1021"/>
        <w:gridCol w:w="1021"/>
        <w:gridCol w:w="1021"/>
        <w:gridCol w:w="1021"/>
        <w:gridCol w:w="1021"/>
        <w:gridCol w:w="1021"/>
        <w:gridCol w:w="1021"/>
        <w:gridCol w:w="1021"/>
      </w:tblGrid>
      <w:tr w:rsidR="004E5774" w:rsidTr="002D3ECC">
        <w:trPr>
          <w:jc w:val="center"/>
        </w:trPr>
        <w:tc>
          <w:tcPr>
            <w:tcW w:w="170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</w:rPr>
            </w:pPr>
            <w:r w:rsidRPr="0087393F">
              <w:rPr>
                <w:sz w:val="20"/>
                <w:szCs w:val="20"/>
              </w:rPr>
              <w:t>Розряд порту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7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6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5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4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3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2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1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sz w:val="20"/>
                <w:szCs w:val="20"/>
                <w:lang w:val="en-US"/>
              </w:rPr>
              <w:t>P20</w:t>
            </w:r>
          </w:p>
        </w:tc>
      </w:tr>
      <w:tr w:rsidR="004E5774" w:rsidTr="002D3ECC">
        <w:trPr>
          <w:trHeight w:val="415"/>
          <w:jc w:val="center"/>
        </w:trPr>
        <w:tc>
          <w:tcPr>
            <w:tcW w:w="1701" w:type="dxa"/>
            <w:vAlign w:val="center"/>
          </w:tcPr>
          <w:p w:rsidR="004E5774" w:rsidRPr="0087393F" w:rsidRDefault="004E5774" w:rsidP="009532DC">
            <w:pPr>
              <w:jc w:val="center"/>
              <w:rPr>
                <w:sz w:val="20"/>
                <w:szCs w:val="20"/>
              </w:rPr>
            </w:pPr>
            <w:r w:rsidRPr="0087393F">
              <w:rPr>
                <w:sz w:val="20"/>
                <w:szCs w:val="20"/>
              </w:rPr>
              <w:t>Сигнал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9532DC">
            <w:pPr>
              <w:jc w:val="center"/>
              <w:rPr>
                <w:i/>
                <w:sz w:val="20"/>
                <w:szCs w:val="20"/>
                <w:lang w:val="en-US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x</w:t>
            </w:r>
            <w:r w:rsidRPr="0087393F">
              <w:rPr>
                <w:i/>
                <w:sz w:val="20"/>
                <w:szCs w:val="20"/>
                <w:vertAlign w:val="subscript"/>
                <w:lang w:val="en-US"/>
              </w:rPr>
              <w:t>1</w:t>
            </w:r>
          </w:p>
        </w:tc>
        <w:tc>
          <w:tcPr>
            <w:tcW w:w="1021" w:type="dxa"/>
            <w:vAlign w:val="center"/>
          </w:tcPr>
          <w:p w:rsidR="004E5774" w:rsidRPr="0087393F" w:rsidRDefault="004E5774" w:rsidP="002E7299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x</w:t>
            </w:r>
            <w:r w:rsidR="002E7299">
              <w:rPr>
                <w:i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1021" w:type="dxa"/>
            <w:vAlign w:val="center"/>
          </w:tcPr>
          <w:p w:rsidR="004E5774" w:rsidRPr="0087393F" w:rsidRDefault="009532DC" w:rsidP="005B43E5">
            <w:pPr>
              <w:jc w:val="center"/>
              <w:rPr>
                <w:i/>
                <w:sz w:val="20"/>
                <w:szCs w:val="20"/>
                <w:vertAlign w:val="superscript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y</w:t>
            </w:r>
            <w:r w:rsidR="0052420E">
              <w:rPr>
                <w:i/>
                <w:sz w:val="20"/>
                <w:szCs w:val="20"/>
                <w:vertAlign w:val="subscript"/>
                <w:lang w:val="en-US"/>
              </w:rPr>
              <w:t>5</w:t>
            </w:r>
          </w:p>
        </w:tc>
        <w:tc>
          <w:tcPr>
            <w:tcW w:w="1021" w:type="dxa"/>
            <w:vAlign w:val="center"/>
          </w:tcPr>
          <w:p w:rsidR="004E5774" w:rsidRPr="0087393F" w:rsidRDefault="009532DC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y</w:t>
            </w:r>
            <w:r w:rsidR="0052420E">
              <w:rPr>
                <w:i/>
                <w:sz w:val="20"/>
                <w:szCs w:val="20"/>
                <w:vertAlign w:val="subscript"/>
                <w:lang w:val="en-US"/>
              </w:rPr>
              <w:t>4</w:t>
            </w:r>
          </w:p>
        </w:tc>
        <w:tc>
          <w:tcPr>
            <w:tcW w:w="1021" w:type="dxa"/>
            <w:vAlign w:val="center"/>
          </w:tcPr>
          <w:p w:rsidR="004E5774" w:rsidRPr="0087393F" w:rsidRDefault="009532DC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y</w:t>
            </w:r>
            <w:r w:rsidRPr="0087393F">
              <w:rPr>
                <w:i/>
                <w:sz w:val="20"/>
                <w:szCs w:val="20"/>
                <w:vertAlign w:val="subscript"/>
                <w:lang w:val="en-US"/>
              </w:rPr>
              <w:t>3</w:t>
            </w:r>
          </w:p>
        </w:tc>
        <w:tc>
          <w:tcPr>
            <w:tcW w:w="1021" w:type="dxa"/>
            <w:vAlign w:val="center"/>
          </w:tcPr>
          <w:p w:rsidR="004E5774" w:rsidRPr="0087393F" w:rsidRDefault="009532DC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y</w:t>
            </w:r>
            <w:r w:rsidR="0052420E">
              <w:rPr>
                <w:i/>
                <w:sz w:val="20"/>
                <w:szCs w:val="20"/>
                <w:vertAlign w:val="subscript"/>
                <w:lang w:val="en-US"/>
              </w:rPr>
              <w:t>2</w:t>
            </w:r>
          </w:p>
        </w:tc>
        <w:tc>
          <w:tcPr>
            <w:tcW w:w="1021" w:type="dxa"/>
            <w:vAlign w:val="center"/>
          </w:tcPr>
          <w:p w:rsidR="004E5774" w:rsidRPr="0087393F" w:rsidRDefault="009532DC" w:rsidP="009532DC">
            <w:pPr>
              <w:jc w:val="center"/>
              <w:rPr>
                <w:sz w:val="20"/>
                <w:szCs w:val="20"/>
                <w:lang w:val="en-US"/>
              </w:rPr>
            </w:pPr>
            <w:r w:rsidRPr="0087393F">
              <w:rPr>
                <w:i/>
                <w:sz w:val="20"/>
                <w:szCs w:val="20"/>
                <w:lang w:val="en-US"/>
              </w:rPr>
              <w:t>y</w:t>
            </w:r>
            <w:r w:rsidR="0052420E">
              <w:rPr>
                <w:i/>
                <w:sz w:val="20"/>
                <w:szCs w:val="20"/>
                <w:vertAlign w:val="subscript"/>
                <w:lang w:val="en-US"/>
              </w:rPr>
              <w:t>1</w:t>
            </w:r>
          </w:p>
        </w:tc>
        <w:tc>
          <w:tcPr>
            <w:tcW w:w="1021" w:type="dxa"/>
            <w:vAlign w:val="center"/>
          </w:tcPr>
          <w:p w:rsidR="004E5774" w:rsidRPr="0087393F" w:rsidRDefault="009532DC" w:rsidP="009532DC">
            <w:pPr>
              <w:jc w:val="center"/>
              <w:rPr>
                <w:sz w:val="20"/>
                <w:szCs w:val="20"/>
              </w:rPr>
            </w:pPr>
            <w:r w:rsidRPr="0087393F">
              <w:rPr>
                <w:sz w:val="20"/>
                <w:szCs w:val="20"/>
              </w:rPr>
              <w:t>Вихід</w:t>
            </w:r>
          </w:p>
        </w:tc>
      </w:tr>
    </w:tbl>
    <w:p w:rsidR="008A2A15" w:rsidRPr="00A966F8" w:rsidRDefault="00AF03A7" w:rsidP="002D3ECC">
      <w:pPr>
        <w:spacing w:before="240"/>
        <w:rPr>
          <w:sz w:val="20"/>
          <w:lang w:val="en-US"/>
        </w:rPr>
      </w:pPr>
      <w:r w:rsidRPr="00A966F8">
        <w:rPr>
          <w:sz w:val="20"/>
        </w:rPr>
        <w:t xml:space="preserve">Тривалість управляючих сигналів: </w:t>
      </w:r>
      <w:r w:rsidRPr="00A966F8">
        <w:rPr>
          <w:sz w:val="20"/>
          <w:lang w:val="en-US"/>
        </w:rPr>
        <w:t>T(</w:t>
      </w:r>
      <w:r w:rsidRPr="00A966F8">
        <w:rPr>
          <w:i/>
          <w:sz w:val="18"/>
          <w:lang w:val="en-US"/>
        </w:rPr>
        <w:t>y</w:t>
      </w:r>
      <w:r w:rsidRPr="00A966F8">
        <w:rPr>
          <w:i/>
          <w:sz w:val="18"/>
          <w:vertAlign w:val="subscript"/>
          <w:lang w:val="en-US"/>
        </w:rPr>
        <w:t>1</w:t>
      </w:r>
      <w:r w:rsidRPr="00A966F8">
        <w:rPr>
          <w:sz w:val="20"/>
          <w:lang w:val="en-US"/>
        </w:rPr>
        <w:t>) = 560 </w:t>
      </w:r>
      <w:r w:rsidRPr="00A966F8">
        <w:rPr>
          <w:sz w:val="20"/>
        </w:rPr>
        <w:t xml:space="preserve">мкс, </w:t>
      </w:r>
      <w:r w:rsidR="00A966F8" w:rsidRPr="00A966F8">
        <w:rPr>
          <w:sz w:val="20"/>
          <w:lang w:val="en-US"/>
        </w:rPr>
        <w:t>T(</w:t>
      </w:r>
      <w:r w:rsidR="00A966F8" w:rsidRPr="00A966F8">
        <w:rPr>
          <w:i/>
          <w:sz w:val="18"/>
          <w:lang w:val="en-US"/>
        </w:rPr>
        <w:t>y</w:t>
      </w:r>
      <w:r w:rsidR="00A966F8">
        <w:rPr>
          <w:i/>
          <w:sz w:val="18"/>
          <w:vertAlign w:val="subscript"/>
          <w:lang w:val="en-US"/>
        </w:rPr>
        <w:t>2</w:t>
      </w:r>
      <w:r w:rsidR="00A966F8" w:rsidRPr="00A966F8">
        <w:rPr>
          <w:sz w:val="20"/>
          <w:lang w:val="en-US"/>
        </w:rPr>
        <w:t xml:space="preserve">) = </w:t>
      </w:r>
      <w:r w:rsidR="00A966F8">
        <w:rPr>
          <w:sz w:val="20"/>
          <w:lang w:val="en-US"/>
        </w:rPr>
        <w:t>12</w:t>
      </w:r>
      <w:r w:rsidR="00A966F8" w:rsidRPr="00A966F8">
        <w:rPr>
          <w:sz w:val="20"/>
          <w:lang w:val="en-US"/>
        </w:rPr>
        <w:t> </w:t>
      </w:r>
      <w:r w:rsidR="00A966F8" w:rsidRPr="00A966F8">
        <w:rPr>
          <w:sz w:val="20"/>
        </w:rPr>
        <w:t>мкс</w:t>
      </w:r>
      <w:r w:rsidR="00A966F8">
        <w:rPr>
          <w:sz w:val="20"/>
          <w:lang w:val="en-US"/>
        </w:rPr>
        <w:t xml:space="preserve">, </w:t>
      </w:r>
      <w:r w:rsidR="00A966F8" w:rsidRPr="00A966F8">
        <w:rPr>
          <w:sz w:val="20"/>
          <w:lang w:val="en-US"/>
        </w:rPr>
        <w:t>T(</w:t>
      </w:r>
      <w:r w:rsidR="00A966F8" w:rsidRPr="00A966F8">
        <w:rPr>
          <w:i/>
          <w:sz w:val="18"/>
          <w:lang w:val="en-US"/>
        </w:rPr>
        <w:t>y</w:t>
      </w:r>
      <w:r w:rsidR="00A966F8">
        <w:rPr>
          <w:i/>
          <w:sz w:val="18"/>
          <w:vertAlign w:val="subscript"/>
          <w:lang w:val="en-US"/>
        </w:rPr>
        <w:t>3</w:t>
      </w:r>
      <w:r w:rsidR="00A966F8" w:rsidRPr="00A966F8">
        <w:rPr>
          <w:sz w:val="20"/>
          <w:lang w:val="en-US"/>
        </w:rPr>
        <w:t xml:space="preserve">) = </w:t>
      </w:r>
      <w:r w:rsidR="00A966F8">
        <w:rPr>
          <w:sz w:val="20"/>
          <w:lang w:val="en-US"/>
        </w:rPr>
        <w:t>70</w:t>
      </w:r>
      <w:r w:rsidR="00A966F8" w:rsidRPr="00A966F8">
        <w:rPr>
          <w:sz w:val="20"/>
          <w:lang w:val="en-US"/>
        </w:rPr>
        <w:t>0 </w:t>
      </w:r>
      <w:r w:rsidR="00A966F8" w:rsidRPr="00A966F8">
        <w:rPr>
          <w:sz w:val="20"/>
        </w:rPr>
        <w:t>мкс</w:t>
      </w:r>
      <w:r w:rsidR="00A966F8">
        <w:rPr>
          <w:sz w:val="20"/>
          <w:lang w:val="en-US"/>
        </w:rPr>
        <w:t xml:space="preserve">, </w:t>
      </w:r>
      <w:r w:rsidR="00A966F8" w:rsidRPr="00A966F8">
        <w:rPr>
          <w:sz w:val="20"/>
          <w:lang w:val="en-US"/>
        </w:rPr>
        <w:t>T(</w:t>
      </w:r>
      <w:r w:rsidR="00A966F8" w:rsidRPr="00A966F8">
        <w:rPr>
          <w:i/>
          <w:sz w:val="18"/>
          <w:lang w:val="en-US"/>
        </w:rPr>
        <w:t>y</w:t>
      </w:r>
      <w:r w:rsidR="00A966F8">
        <w:rPr>
          <w:i/>
          <w:sz w:val="18"/>
          <w:vertAlign w:val="subscript"/>
          <w:lang w:val="en-US"/>
        </w:rPr>
        <w:t>4</w:t>
      </w:r>
      <w:r w:rsidR="00A966F8" w:rsidRPr="00A966F8">
        <w:rPr>
          <w:sz w:val="20"/>
          <w:lang w:val="en-US"/>
        </w:rPr>
        <w:t xml:space="preserve">) = </w:t>
      </w:r>
      <w:r w:rsidR="00A966F8">
        <w:rPr>
          <w:sz w:val="20"/>
          <w:lang w:val="en-US"/>
        </w:rPr>
        <w:t>33</w:t>
      </w:r>
      <w:r w:rsidR="00A966F8" w:rsidRPr="00A966F8">
        <w:rPr>
          <w:sz w:val="20"/>
          <w:lang w:val="en-US"/>
        </w:rPr>
        <w:t>0 </w:t>
      </w:r>
      <w:r w:rsidR="00A966F8" w:rsidRPr="00A966F8">
        <w:rPr>
          <w:sz w:val="20"/>
        </w:rPr>
        <w:t>мкс</w:t>
      </w:r>
      <w:r w:rsidR="00A966F8">
        <w:rPr>
          <w:sz w:val="20"/>
          <w:lang w:val="en-US"/>
        </w:rPr>
        <w:t xml:space="preserve">, </w:t>
      </w:r>
      <w:r w:rsidR="00A966F8" w:rsidRPr="00A966F8">
        <w:rPr>
          <w:sz w:val="20"/>
          <w:lang w:val="en-US"/>
        </w:rPr>
        <w:t>T(</w:t>
      </w:r>
      <w:r w:rsidR="00A966F8" w:rsidRPr="00A966F8">
        <w:rPr>
          <w:i/>
          <w:sz w:val="18"/>
          <w:lang w:val="en-US"/>
        </w:rPr>
        <w:t>y</w:t>
      </w:r>
      <w:r w:rsidR="00A966F8">
        <w:rPr>
          <w:i/>
          <w:sz w:val="18"/>
          <w:vertAlign w:val="subscript"/>
          <w:lang w:val="en-US"/>
        </w:rPr>
        <w:t>5</w:t>
      </w:r>
      <w:r w:rsidR="00A966F8" w:rsidRPr="00A966F8">
        <w:rPr>
          <w:sz w:val="20"/>
          <w:lang w:val="en-US"/>
        </w:rPr>
        <w:t xml:space="preserve">) = </w:t>
      </w:r>
      <w:r w:rsidR="00A966F8">
        <w:rPr>
          <w:sz w:val="20"/>
          <w:lang w:val="en-US"/>
        </w:rPr>
        <w:t>28</w:t>
      </w:r>
      <w:r w:rsidR="00A966F8" w:rsidRPr="00A966F8">
        <w:rPr>
          <w:sz w:val="20"/>
          <w:lang w:val="en-US"/>
        </w:rPr>
        <w:t>0 </w:t>
      </w:r>
      <w:r w:rsidR="00A966F8" w:rsidRPr="00A966F8">
        <w:rPr>
          <w:sz w:val="20"/>
        </w:rPr>
        <w:t>мкс</w:t>
      </w:r>
      <w:r w:rsidR="00A966F8">
        <w:rPr>
          <w:sz w:val="20"/>
          <w:lang w:val="en-US"/>
        </w:rPr>
        <w:t>.</w:t>
      </w:r>
    </w:p>
    <w:p w:rsidR="00BD4130" w:rsidRDefault="00BD4130" w:rsidP="00BD4130">
      <w:pPr>
        <w:pStyle w:val="1"/>
        <w:rPr>
          <w:lang w:val="en-US"/>
        </w:rPr>
      </w:pPr>
      <w:r>
        <w:t>Програма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Computer architecture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Lab3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Variant: 103D = 01100111B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Author: Redko Alexander, IO-01</w:t>
      </w:r>
    </w:p>
    <w:p w:rsidR="0082100E" w:rsidRPr="004042AF" w:rsidRDefault="00882241" w:rsidP="0082100E">
      <w:pPr>
        <w:pStyle w:val="Code"/>
        <w:rPr>
          <w:color w:val="7030A0"/>
          <w:sz w:val="18"/>
          <w:szCs w:val="16"/>
          <w:lang w:eastAsia="en-US"/>
        </w:rPr>
      </w:pPr>
      <w:r>
        <w:rPr>
          <w:color w:val="7030A0"/>
          <w:sz w:val="18"/>
          <w:szCs w:val="16"/>
          <w:lang w:eastAsia="en-US"/>
        </w:rPr>
        <w:t>; Dat</w:t>
      </w:r>
      <w:r>
        <w:rPr>
          <w:color w:val="7030A0"/>
          <w:sz w:val="18"/>
          <w:szCs w:val="16"/>
          <w:lang w:val="en-US" w:eastAsia="en-US"/>
        </w:rPr>
        <w:t>e</w:t>
      </w:r>
      <w:bookmarkStart w:id="0" w:name="_GoBack"/>
      <w:bookmarkEnd w:id="0"/>
      <w:r w:rsidR="0082100E" w:rsidRPr="004042AF">
        <w:rPr>
          <w:color w:val="7030A0"/>
          <w:sz w:val="18"/>
          <w:szCs w:val="16"/>
          <w:lang w:eastAsia="en-US"/>
        </w:rPr>
        <w:t>: 02.10.12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Task: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    1:y1y5, 2:y2, 3:y2y3y4, 4:y1y2y5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</w:t>
      </w:r>
      <w:r w:rsidRPr="004042AF">
        <w:rPr>
          <w:color w:val="7030A0"/>
          <w:sz w:val="18"/>
          <w:szCs w:val="16"/>
          <w:lang w:eastAsia="en-US"/>
        </w:rPr>
        <w:tab/>
        <w:t>P2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     pic. 7.1, d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</w:t>
      </w:r>
      <w:r w:rsidRPr="004042AF">
        <w:rPr>
          <w:color w:val="7030A0"/>
          <w:sz w:val="18"/>
          <w:szCs w:val="16"/>
          <w:lang w:eastAsia="en-US"/>
        </w:rPr>
        <w:tab/>
        <w:t>y1 - 560, y2 - 12, y3 - 700, y4 - 330, y5 - 280</w:t>
      </w:r>
    </w:p>
    <w:p w:rsidR="0082100E" w:rsidRPr="004042AF" w:rsidRDefault="0082100E" w:rsidP="0082100E">
      <w:pPr>
        <w:pStyle w:val="Code"/>
        <w:rPr>
          <w:color w:val="7030A0"/>
          <w:sz w:val="18"/>
          <w:szCs w:val="16"/>
          <w:lang w:eastAsia="en-US"/>
        </w:rPr>
      </w:pPr>
      <w:r w:rsidRPr="004042AF">
        <w:rPr>
          <w:color w:val="7030A0"/>
          <w:sz w:val="18"/>
          <w:szCs w:val="16"/>
          <w:lang w:eastAsia="en-US"/>
        </w:rPr>
        <w:t>;</w:t>
      </w:r>
    </w:p>
    <w:p w:rsidR="0082100E" w:rsidRPr="00F55ADC" w:rsidRDefault="0082100E" w:rsidP="00F55ADC">
      <w:pPr>
        <w:pStyle w:val="Code"/>
        <w:ind w:left="0"/>
        <w:rPr>
          <w:sz w:val="18"/>
          <w:szCs w:val="16"/>
          <w:lang w:val="en-US" w:eastAsia="en-US"/>
        </w:rPr>
      </w:pPr>
    </w:p>
    <w:p w:rsidR="001A740D" w:rsidRPr="001A740D" w:rsidRDefault="005F781C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 xml:space="preserve">           Anl</w:t>
      </w:r>
      <w:r>
        <w:rPr>
          <w:sz w:val="18"/>
          <w:szCs w:val="16"/>
          <w:lang w:val="en-US" w:eastAsia="en-US"/>
        </w:rPr>
        <w:t xml:space="preserve">    </w:t>
      </w:r>
      <w:r w:rsidR="001A740D" w:rsidRPr="001A740D">
        <w:rPr>
          <w:sz w:val="18"/>
          <w:szCs w:val="16"/>
          <w:lang w:eastAsia="en-US"/>
        </w:rPr>
        <w:t>P2, #C0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In     A, P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b7    X1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Notx1: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ab/>
      </w:r>
      <w:r>
        <w:rPr>
          <w:sz w:val="18"/>
          <w:szCs w:val="16"/>
          <w:lang w:val="en-US" w:eastAsia="en-US"/>
        </w:rPr>
        <w:t xml:space="preserve">    </w:t>
      </w:r>
      <w:r w:rsidRPr="001A740D">
        <w:rPr>
          <w:sz w:val="18"/>
          <w:szCs w:val="16"/>
          <w:lang w:eastAsia="en-US"/>
        </w:rPr>
        <w:t xml:space="preserve">     call</w:t>
      </w:r>
      <w:r>
        <w:rPr>
          <w:sz w:val="18"/>
          <w:szCs w:val="16"/>
          <w:lang w:val="en-US" w:eastAsia="en-US"/>
        </w:rPr>
        <w:t xml:space="preserve">    </w:t>
      </w:r>
      <w:r w:rsidRPr="001A740D">
        <w:rPr>
          <w:sz w:val="18"/>
          <w:szCs w:val="16"/>
          <w:lang w:eastAsia="en-US"/>
        </w:rPr>
        <w:t>mpp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In     A, P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b6    X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lastRenderedPageBreak/>
        <w:t>; y2y3y4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Orl    P2, #1CH</w:t>
      </w:r>
      <w:r w:rsidRPr="001A740D">
        <w:rPr>
          <w:sz w:val="18"/>
          <w:szCs w:val="16"/>
          <w:lang w:eastAsia="en-US"/>
        </w:rPr>
        <w:tab/>
        <w:t xml:space="preserve">     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A, #FD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T, A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Anl</w:t>
      </w:r>
      <w:r w:rsidR="009001FD">
        <w:rPr>
          <w:sz w:val="18"/>
          <w:szCs w:val="16"/>
          <w:lang w:val="en-US" w:eastAsia="en-US"/>
        </w:rPr>
        <w:t xml:space="preserve"> </w:t>
      </w:r>
      <w:r w:rsidR="0011643F">
        <w:rPr>
          <w:sz w:val="18"/>
          <w:szCs w:val="16"/>
          <w:lang w:val="en-US" w:eastAsia="en-US"/>
        </w:rPr>
        <w:t xml:space="preserve">   </w:t>
      </w:r>
      <w:r w:rsidRPr="001A740D">
        <w:rPr>
          <w:sz w:val="18"/>
          <w:szCs w:val="16"/>
          <w:lang w:eastAsia="en-US"/>
        </w:rPr>
        <w:t xml:space="preserve">P2, #D8H ; y2           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Strt   T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6:    Jtf    Label5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mp    Label6</w:t>
      </w:r>
    </w:p>
    <w:p w:rsidR="001A740D" w:rsidRPr="001A740D" w:rsidRDefault="005F781C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abel5:    Mov</w:t>
      </w:r>
      <w:r>
        <w:rPr>
          <w:sz w:val="18"/>
          <w:szCs w:val="16"/>
          <w:lang w:val="en-US" w:eastAsia="en-US"/>
        </w:rPr>
        <w:t xml:space="preserve"> </w:t>
      </w:r>
      <w:r w:rsidR="0011643F"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R7, #CH</w:t>
      </w:r>
    </w:p>
    <w:p w:rsidR="001A740D" w:rsidRPr="001A740D" w:rsidRDefault="0011643F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oopR7:    Djnz</w:t>
      </w:r>
      <w:r>
        <w:rPr>
          <w:sz w:val="18"/>
          <w:szCs w:val="16"/>
          <w:lang w:val="en-US" w:eastAsia="en-US"/>
        </w:rPr>
        <w:t xml:space="preserve">    </w:t>
      </w:r>
      <w:r w:rsidR="001A740D" w:rsidRPr="001A740D">
        <w:rPr>
          <w:sz w:val="18"/>
          <w:szCs w:val="16"/>
          <w:lang w:eastAsia="en-US"/>
        </w:rPr>
        <w:t>R7, LoopR7</w:t>
      </w:r>
    </w:p>
    <w:p w:rsidR="001A740D" w:rsidRPr="001A740D" w:rsidRDefault="0011643F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 w:rsidR="009001FD">
        <w:rPr>
          <w:sz w:val="18"/>
          <w:szCs w:val="16"/>
          <w:lang w:eastAsia="en-US"/>
        </w:rPr>
        <w:t xml:space="preserve">     Anl</w:t>
      </w:r>
      <w:r w:rsidR="009001FD">
        <w:rPr>
          <w:sz w:val="18"/>
          <w:szCs w:val="16"/>
          <w:lang w:val="en-US" w:eastAsia="en-US"/>
        </w:rPr>
        <w:t xml:space="preserve"> 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P2, #C8H ; y4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</w:t>
      </w:r>
      <w:r w:rsidRPr="001A740D">
        <w:rPr>
          <w:sz w:val="18"/>
          <w:szCs w:val="16"/>
          <w:lang w:eastAsia="en-US"/>
        </w:rPr>
        <w:tab/>
      </w:r>
      <w:r w:rsidR="0011643F">
        <w:rPr>
          <w:sz w:val="18"/>
          <w:szCs w:val="16"/>
          <w:lang w:val="en-US" w:eastAsia="en-US"/>
        </w:rPr>
        <w:t xml:space="preserve">    </w:t>
      </w:r>
      <w:r w:rsidRPr="001A740D">
        <w:rPr>
          <w:sz w:val="18"/>
          <w:szCs w:val="16"/>
          <w:lang w:eastAsia="en-US"/>
        </w:rPr>
        <w:t>A, #FCH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 xml:space="preserve">           Mov</w:t>
      </w:r>
      <w:r>
        <w:rPr>
          <w:sz w:val="18"/>
          <w:szCs w:val="16"/>
          <w:lang w:val="en-US" w:eastAsia="en-US"/>
        </w:rPr>
        <w:t xml:space="preserve"> </w:t>
      </w:r>
      <w:r w:rsidR="0011643F">
        <w:rPr>
          <w:sz w:val="18"/>
          <w:szCs w:val="16"/>
          <w:lang w:val="en-US" w:eastAsia="en-US"/>
        </w:rPr>
        <w:t xml:space="preserve">   </w:t>
      </w:r>
      <w:r w:rsidR="0011643F">
        <w:rPr>
          <w:sz w:val="18"/>
          <w:szCs w:val="16"/>
          <w:lang w:eastAsia="en-US"/>
        </w:rPr>
        <w:t>T,</w:t>
      </w:r>
      <w:r w:rsidR="0011643F">
        <w:rPr>
          <w:sz w:val="18"/>
          <w:szCs w:val="16"/>
          <w:lang w:val="en-US" w:eastAsia="en-US"/>
        </w:rPr>
        <w:t xml:space="preserve"> </w:t>
      </w:r>
      <w:r w:rsidR="001A740D" w:rsidRPr="001A740D">
        <w:rPr>
          <w:sz w:val="18"/>
          <w:szCs w:val="16"/>
          <w:lang w:eastAsia="en-US"/>
        </w:rPr>
        <w:t>A</w:t>
      </w:r>
    </w:p>
    <w:p w:rsidR="001A740D" w:rsidRPr="001A740D" w:rsidRDefault="0011643F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 xml:space="preserve">           Strt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T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abel8:    Jtf</w:t>
      </w:r>
      <w:r>
        <w:rPr>
          <w:sz w:val="18"/>
          <w:szCs w:val="16"/>
          <w:lang w:val="en-US" w:eastAsia="en-US"/>
        </w:rPr>
        <w:t xml:space="preserve"> </w:t>
      </w:r>
      <w:r w:rsidR="0011643F"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Label7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ab/>
        <w:t xml:space="preserve">    </w:t>
      </w:r>
      <w:r w:rsidR="0011643F">
        <w:rPr>
          <w:sz w:val="18"/>
          <w:szCs w:val="16"/>
          <w:lang w:val="en-US" w:eastAsia="en-US"/>
        </w:rPr>
        <w:t xml:space="preserve">     </w:t>
      </w:r>
      <w:r w:rsidR="005F781C">
        <w:rPr>
          <w:sz w:val="18"/>
          <w:szCs w:val="16"/>
          <w:lang w:eastAsia="en-US"/>
        </w:rPr>
        <w:t xml:space="preserve"> Jmp</w:t>
      </w:r>
      <w:r w:rsidR="0011643F">
        <w:rPr>
          <w:sz w:val="18"/>
          <w:szCs w:val="16"/>
          <w:lang w:val="en-US" w:eastAsia="en-US"/>
        </w:rPr>
        <w:t xml:space="preserve">    </w:t>
      </w:r>
      <w:r w:rsidRPr="001A740D">
        <w:rPr>
          <w:sz w:val="18"/>
          <w:szCs w:val="16"/>
          <w:lang w:eastAsia="en-US"/>
        </w:rPr>
        <w:t>Label8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abel7:    Mov</w:t>
      </w:r>
      <w:r>
        <w:rPr>
          <w:sz w:val="18"/>
          <w:szCs w:val="16"/>
          <w:lang w:val="en-US" w:eastAsia="en-US"/>
        </w:rPr>
        <w:t xml:space="preserve">    </w:t>
      </w:r>
      <w:r w:rsidR="001A740D" w:rsidRPr="001A740D">
        <w:rPr>
          <w:sz w:val="18"/>
          <w:szCs w:val="16"/>
          <w:lang w:eastAsia="en-US"/>
        </w:rPr>
        <w:t>R5, #5H</w:t>
      </w:r>
    </w:p>
    <w:p w:rsidR="001A740D" w:rsidRPr="001A740D" w:rsidRDefault="0011643F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oopR5_2:  Djnz</w:t>
      </w:r>
      <w:r>
        <w:rPr>
          <w:sz w:val="18"/>
          <w:szCs w:val="16"/>
          <w:lang w:val="en-US" w:eastAsia="en-US"/>
        </w:rPr>
        <w:t xml:space="preserve">    </w:t>
      </w:r>
      <w:r w:rsidR="001A740D" w:rsidRPr="001A740D">
        <w:rPr>
          <w:sz w:val="18"/>
          <w:szCs w:val="16"/>
          <w:lang w:eastAsia="en-US"/>
        </w:rPr>
        <w:t>R5, LoopR5_2</w:t>
      </w:r>
    </w:p>
    <w:p w:rsidR="001A740D" w:rsidRPr="001A740D" w:rsidRDefault="0011643F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>
        <w:rPr>
          <w:sz w:val="18"/>
          <w:szCs w:val="16"/>
          <w:lang w:eastAsia="en-US"/>
        </w:rPr>
        <w:t xml:space="preserve">     Anl</w:t>
      </w:r>
      <w:r>
        <w:rPr>
          <w:sz w:val="18"/>
          <w:szCs w:val="16"/>
          <w:lang w:val="en-US" w:eastAsia="en-US"/>
        </w:rPr>
        <w:t xml:space="preserve">     </w:t>
      </w:r>
      <w:r w:rsidR="001A740D" w:rsidRPr="001A740D">
        <w:rPr>
          <w:sz w:val="18"/>
          <w:szCs w:val="16"/>
          <w:lang w:eastAsia="en-US"/>
        </w:rPr>
        <w:t>P2, #C0H ; y3</w:t>
      </w:r>
    </w:p>
    <w:p w:rsidR="001A740D" w:rsidRPr="00F55ADC" w:rsidRDefault="00F55ADC" w:rsidP="00F55ADC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eastAsia="en-US"/>
        </w:rPr>
        <w:t xml:space="preserve">           Jmp    Notx1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X2:</w:t>
      </w:r>
    </w:p>
    <w:p w:rsidR="001A740D" w:rsidRPr="00F55ADC" w:rsidRDefault="00F55ADC" w:rsidP="001A740D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eastAsia="en-US"/>
        </w:rPr>
        <w:t>; y1y2y5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Orl    P2, #E6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A, #FD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T, A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 xml:space="preserve">           Anl</w:t>
      </w:r>
      <w:r>
        <w:rPr>
          <w:sz w:val="18"/>
          <w:szCs w:val="16"/>
          <w:lang w:val="en-US" w:eastAsia="en-US"/>
        </w:rPr>
        <w:t xml:space="preserve">    </w:t>
      </w:r>
      <w:r w:rsidR="001A740D" w:rsidRPr="001A740D">
        <w:rPr>
          <w:sz w:val="18"/>
          <w:szCs w:val="16"/>
          <w:lang w:eastAsia="en-US"/>
        </w:rPr>
        <w:t>P2, #E2H ;y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Strt   T           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10:   Jtf    Label9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mp    Label10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9:    Mov    R6, #2H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oopR6_2:  Djnz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R6, LoopR6_2</w:t>
      </w:r>
    </w:p>
    <w:p w:rsidR="001A740D" w:rsidRPr="00F55ADC" w:rsidRDefault="009001FD" w:rsidP="00F55ADC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>
        <w:rPr>
          <w:sz w:val="18"/>
          <w:szCs w:val="16"/>
          <w:lang w:eastAsia="en-US"/>
        </w:rPr>
        <w:t xml:space="preserve">     Anl</w:t>
      </w:r>
      <w:r>
        <w:rPr>
          <w:sz w:val="18"/>
          <w:szCs w:val="16"/>
          <w:lang w:val="en-US" w:eastAsia="en-US"/>
        </w:rPr>
        <w:t xml:space="preserve">    </w:t>
      </w:r>
      <w:r w:rsidR="00F55ADC">
        <w:rPr>
          <w:sz w:val="18"/>
          <w:szCs w:val="16"/>
          <w:lang w:eastAsia="en-US"/>
        </w:rPr>
        <w:t>P2, #C2H ; y5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A, #FD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T, A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 xml:space="preserve">           Strt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T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12:   Jtf    Label11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mp    Label1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11:   Mov    R7, #3H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oopR7_2:  Djnz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R7, LoopR7_2</w:t>
      </w:r>
    </w:p>
    <w:p w:rsidR="001A740D" w:rsidRPr="00F55ADC" w:rsidRDefault="009001FD" w:rsidP="00F55ADC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>
        <w:rPr>
          <w:sz w:val="18"/>
          <w:szCs w:val="16"/>
          <w:lang w:eastAsia="en-US"/>
        </w:rPr>
        <w:t xml:space="preserve">     Anl</w:t>
      </w:r>
      <w:r>
        <w:rPr>
          <w:sz w:val="18"/>
          <w:szCs w:val="16"/>
          <w:lang w:val="en-US" w:eastAsia="en-US"/>
        </w:rPr>
        <w:t xml:space="preserve">   </w:t>
      </w:r>
      <w:r w:rsidR="00F55ADC">
        <w:rPr>
          <w:sz w:val="18"/>
          <w:szCs w:val="16"/>
          <w:lang w:eastAsia="en-US"/>
        </w:rPr>
        <w:t>P2, #C0H ;y1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>
        <w:rPr>
          <w:sz w:val="18"/>
          <w:szCs w:val="16"/>
          <w:lang w:eastAsia="en-US"/>
        </w:rPr>
        <w:t xml:space="preserve">     Call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Mpp</w:t>
      </w:r>
    </w:p>
    <w:p w:rsidR="001A740D" w:rsidRPr="00F55ADC" w:rsidRDefault="00F55ADC" w:rsidP="00F55ADC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eastAsia="en-US"/>
        </w:rPr>
        <w:t xml:space="preserve">           Jmp    Ended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X1: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Orl    P2, #C4H</w:t>
      </w:r>
    </w:p>
    <w:p w:rsidR="001A740D" w:rsidRPr="009001FD" w:rsidRDefault="009001FD" w:rsidP="001A740D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eastAsia="en-US"/>
        </w:rPr>
        <w:t>; y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Nop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Nop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Nop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Anl    P2, #C0H</w:t>
      </w:r>
    </w:p>
    <w:p w:rsidR="001A740D" w:rsidRPr="00F55ADC" w:rsidRDefault="00F55ADC" w:rsidP="00F55ADC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eastAsia="en-US"/>
        </w:rPr>
        <w:t xml:space="preserve">           Jmp    X2</w:t>
      </w:r>
    </w:p>
    <w:p w:rsidR="001A740D" w:rsidRPr="009001FD" w:rsidRDefault="004D648E" w:rsidP="004D648E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eastAsia="en-US"/>
        </w:rPr>
        <w:t>mpp:</w:t>
      </w:r>
      <w:r>
        <w:rPr>
          <w:sz w:val="18"/>
          <w:szCs w:val="16"/>
          <w:lang w:val="en-US" w:eastAsia="en-US"/>
        </w:rPr>
        <w:t xml:space="preserve"> </w:t>
      </w:r>
      <w:r w:rsidR="009001FD">
        <w:rPr>
          <w:sz w:val="18"/>
          <w:szCs w:val="16"/>
          <w:lang w:eastAsia="en-US"/>
        </w:rPr>
        <w:t>; y1y5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A, #FD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T, A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Orl    P2, #E2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Strt   T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2:    Jtf    Label1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mp    Label2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1:    Mov    R5, #4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oopR5:    Djnz</w:t>
      </w:r>
      <w:r w:rsidR="009001FD">
        <w:rPr>
          <w:sz w:val="18"/>
          <w:szCs w:val="16"/>
          <w:lang w:val="en-US" w:eastAsia="en-US"/>
        </w:rPr>
        <w:t xml:space="preserve">   </w:t>
      </w:r>
      <w:r w:rsidRPr="001A740D">
        <w:rPr>
          <w:sz w:val="18"/>
          <w:szCs w:val="16"/>
          <w:lang w:eastAsia="en-US"/>
        </w:rPr>
        <w:t>R5, LoopR5</w:t>
      </w:r>
    </w:p>
    <w:p w:rsidR="001A740D" w:rsidRPr="001A740D" w:rsidRDefault="00F55ADC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</w:t>
      </w:r>
      <w:r w:rsidR="001A740D" w:rsidRPr="001A740D">
        <w:rPr>
          <w:sz w:val="18"/>
          <w:szCs w:val="16"/>
          <w:lang w:eastAsia="en-US"/>
        </w:rPr>
        <w:t xml:space="preserve">  </w:t>
      </w:r>
      <w:r w:rsidR="009001FD">
        <w:rPr>
          <w:sz w:val="18"/>
          <w:szCs w:val="16"/>
          <w:lang w:val="en-US" w:eastAsia="en-US"/>
        </w:rPr>
        <w:t xml:space="preserve">     </w:t>
      </w:r>
      <w:r w:rsidR="001A740D" w:rsidRPr="001A740D">
        <w:rPr>
          <w:sz w:val="18"/>
          <w:szCs w:val="16"/>
          <w:lang w:eastAsia="en-US"/>
        </w:rPr>
        <w:t xml:space="preserve">  Nop</w:t>
      </w:r>
    </w:p>
    <w:p w:rsidR="001A740D" w:rsidRPr="001A740D" w:rsidRDefault="00F55ADC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</w:t>
      </w:r>
      <w:r w:rsidR="001A740D" w:rsidRPr="001A740D">
        <w:rPr>
          <w:sz w:val="18"/>
          <w:szCs w:val="16"/>
          <w:lang w:eastAsia="en-US"/>
        </w:rPr>
        <w:t xml:space="preserve">   </w:t>
      </w:r>
      <w:r w:rsidR="009001FD">
        <w:rPr>
          <w:sz w:val="18"/>
          <w:szCs w:val="16"/>
          <w:lang w:val="en-US" w:eastAsia="en-US"/>
        </w:rPr>
        <w:t xml:space="preserve">     </w:t>
      </w:r>
      <w:r w:rsidR="001A740D" w:rsidRPr="001A740D">
        <w:rPr>
          <w:sz w:val="18"/>
          <w:szCs w:val="16"/>
          <w:lang w:eastAsia="en-US"/>
        </w:rPr>
        <w:t xml:space="preserve"> An</w:t>
      </w:r>
      <w:r w:rsidR="009001FD">
        <w:rPr>
          <w:sz w:val="18"/>
          <w:szCs w:val="16"/>
          <w:lang w:eastAsia="en-US"/>
        </w:rPr>
        <w:t>l</w:t>
      </w:r>
      <w:r w:rsidR="009001FD"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P2, #C2H ; y5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A, #FDH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Mov    T, A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 xml:space="preserve">           Strt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T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4:    Jtf    Label3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 xml:space="preserve">           Jmp    Label4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Label3:    Mov    R6, #3H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eastAsia="en-US"/>
        </w:rPr>
        <w:t>LoopR6:    Djnz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R6, LoopR6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>
        <w:rPr>
          <w:sz w:val="18"/>
          <w:szCs w:val="16"/>
          <w:lang w:eastAsia="en-US"/>
        </w:rPr>
        <w:t xml:space="preserve">     Anl</w:t>
      </w:r>
      <w:r>
        <w:rPr>
          <w:sz w:val="18"/>
          <w:szCs w:val="16"/>
          <w:lang w:val="en-US" w:eastAsia="en-US"/>
        </w:rPr>
        <w:t xml:space="preserve">   </w:t>
      </w:r>
      <w:r w:rsidR="001A740D" w:rsidRPr="001A740D">
        <w:rPr>
          <w:sz w:val="18"/>
          <w:szCs w:val="16"/>
          <w:lang w:eastAsia="en-US"/>
        </w:rPr>
        <w:t>P2, #C0H ;y1</w:t>
      </w:r>
    </w:p>
    <w:p w:rsidR="001A740D" w:rsidRPr="001A740D" w:rsidRDefault="009001FD" w:rsidP="001A740D">
      <w:pPr>
        <w:pStyle w:val="Code"/>
        <w:rPr>
          <w:sz w:val="18"/>
          <w:szCs w:val="16"/>
          <w:lang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 w:rsidR="001A740D" w:rsidRPr="001A740D">
        <w:rPr>
          <w:sz w:val="18"/>
          <w:szCs w:val="16"/>
          <w:lang w:eastAsia="en-US"/>
        </w:rPr>
        <w:t xml:space="preserve">     Ret</w:t>
      </w:r>
    </w:p>
    <w:p w:rsidR="001A740D" w:rsidRPr="001A740D" w:rsidRDefault="001A740D" w:rsidP="001A740D">
      <w:pPr>
        <w:pStyle w:val="Code"/>
        <w:rPr>
          <w:sz w:val="18"/>
          <w:szCs w:val="16"/>
          <w:lang w:eastAsia="en-US"/>
        </w:rPr>
      </w:pPr>
      <w:r w:rsidRPr="001A740D">
        <w:rPr>
          <w:sz w:val="18"/>
          <w:szCs w:val="16"/>
          <w:lang w:eastAsia="en-US"/>
        </w:rPr>
        <w:t>Ended:</w:t>
      </w:r>
    </w:p>
    <w:p w:rsidR="001A740D" w:rsidRPr="0011643F" w:rsidRDefault="0011643F" w:rsidP="001A740D">
      <w:pPr>
        <w:pStyle w:val="Code"/>
        <w:rPr>
          <w:sz w:val="18"/>
          <w:szCs w:val="16"/>
          <w:lang w:val="en-US" w:eastAsia="en-US"/>
        </w:rPr>
      </w:pPr>
      <w:r>
        <w:rPr>
          <w:sz w:val="18"/>
          <w:szCs w:val="16"/>
          <w:lang w:val="en-US" w:eastAsia="en-US"/>
        </w:rPr>
        <w:t xml:space="preserve">      </w:t>
      </w:r>
      <w:r>
        <w:rPr>
          <w:sz w:val="18"/>
          <w:szCs w:val="16"/>
          <w:lang w:eastAsia="en-US"/>
        </w:rPr>
        <w:t xml:space="preserve">     Nop</w:t>
      </w:r>
    </w:p>
    <w:p w:rsidR="00BD4130" w:rsidRPr="0082100E" w:rsidRDefault="001A740D" w:rsidP="001A740D">
      <w:pPr>
        <w:pStyle w:val="Code"/>
        <w:rPr>
          <w:sz w:val="18"/>
          <w:szCs w:val="16"/>
          <w:lang w:val="en-US" w:eastAsia="en-US"/>
        </w:rPr>
      </w:pPr>
      <w:r w:rsidRPr="001A740D">
        <w:rPr>
          <w:sz w:val="18"/>
          <w:szCs w:val="16"/>
          <w:lang w:eastAsia="en-US"/>
        </w:rPr>
        <w:t xml:space="preserve">           End</w:t>
      </w:r>
    </w:p>
    <w:sectPr w:rsidR="00BD4130" w:rsidRPr="0082100E" w:rsidSect="0093028F">
      <w:footerReference w:type="default" r:id="rId11"/>
      <w:pgSz w:w="11906" w:h="16838"/>
      <w:pgMar w:top="567" w:right="567" w:bottom="567" w:left="1134" w:header="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3CB2" w:rsidRDefault="00993CB2" w:rsidP="00BF0F9E">
      <w:r>
        <w:separator/>
      </w:r>
    </w:p>
  </w:endnote>
  <w:endnote w:type="continuationSeparator" w:id="0">
    <w:p w:rsidR="00993CB2" w:rsidRDefault="00993CB2" w:rsidP="00BF0F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9699406"/>
      <w:docPartObj>
        <w:docPartGallery w:val="Page Numbers (Bottom of Page)"/>
        <w:docPartUnique/>
      </w:docPartObj>
    </w:sdtPr>
    <w:sdtEndPr/>
    <w:sdtContent>
      <w:p w:rsidR="00BF0F9E" w:rsidRDefault="00BF0F9E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2241" w:rsidRPr="00882241">
          <w:rPr>
            <w:noProof/>
            <w:lang w:val="ru-RU"/>
          </w:rPr>
          <w:t>1</w:t>
        </w:r>
        <w:r>
          <w:fldChar w:fldCharType="end"/>
        </w:r>
      </w:p>
    </w:sdtContent>
  </w:sdt>
  <w:p w:rsidR="00BF0F9E" w:rsidRDefault="00BF0F9E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3CB2" w:rsidRDefault="00993CB2" w:rsidP="00BF0F9E">
      <w:r>
        <w:separator/>
      </w:r>
    </w:p>
  </w:footnote>
  <w:footnote w:type="continuationSeparator" w:id="0">
    <w:p w:rsidR="00993CB2" w:rsidRDefault="00993CB2" w:rsidP="00BF0F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911A42"/>
    <w:multiLevelType w:val="multilevel"/>
    <w:tmpl w:val="2912205C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1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1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895"/>
    <w:rsid w:val="00006DF6"/>
    <w:rsid w:val="00030979"/>
    <w:rsid w:val="0005703A"/>
    <w:rsid w:val="00076DE6"/>
    <w:rsid w:val="000B4871"/>
    <w:rsid w:val="000C1B0F"/>
    <w:rsid w:val="000C2D6B"/>
    <w:rsid w:val="000C3858"/>
    <w:rsid w:val="000D7CC6"/>
    <w:rsid w:val="00101129"/>
    <w:rsid w:val="0011643F"/>
    <w:rsid w:val="00124679"/>
    <w:rsid w:val="00145AAD"/>
    <w:rsid w:val="001474BA"/>
    <w:rsid w:val="00166C75"/>
    <w:rsid w:val="00182C95"/>
    <w:rsid w:val="001A740D"/>
    <w:rsid w:val="001B572E"/>
    <w:rsid w:val="00227083"/>
    <w:rsid w:val="0023634F"/>
    <w:rsid w:val="00251E32"/>
    <w:rsid w:val="00277A5B"/>
    <w:rsid w:val="002A325A"/>
    <w:rsid w:val="002D3ECC"/>
    <w:rsid w:val="002E61FD"/>
    <w:rsid w:val="002E7299"/>
    <w:rsid w:val="002F1DFB"/>
    <w:rsid w:val="00346993"/>
    <w:rsid w:val="00351956"/>
    <w:rsid w:val="00366380"/>
    <w:rsid w:val="003B76C9"/>
    <w:rsid w:val="003D1148"/>
    <w:rsid w:val="003E2346"/>
    <w:rsid w:val="003E4F4E"/>
    <w:rsid w:val="003F6F2C"/>
    <w:rsid w:val="004042AF"/>
    <w:rsid w:val="00404A56"/>
    <w:rsid w:val="00411234"/>
    <w:rsid w:val="0041734D"/>
    <w:rsid w:val="00422EEF"/>
    <w:rsid w:val="004656F7"/>
    <w:rsid w:val="0049124F"/>
    <w:rsid w:val="004A39AB"/>
    <w:rsid w:val="004D648E"/>
    <w:rsid w:val="004E396D"/>
    <w:rsid w:val="004E5774"/>
    <w:rsid w:val="0052420E"/>
    <w:rsid w:val="00527A7F"/>
    <w:rsid w:val="00540376"/>
    <w:rsid w:val="0058348A"/>
    <w:rsid w:val="005B19FB"/>
    <w:rsid w:val="005B43E5"/>
    <w:rsid w:val="005D5C5A"/>
    <w:rsid w:val="005F781C"/>
    <w:rsid w:val="006053AF"/>
    <w:rsid w:val="00636721"/>
    <w:rsid w:val="00657895"/>
    <w:rsid w:val="00662442"/>
    <w:rsid w:val="00666ACE"/>
    <w:rsid w:val="006A1A97"/>
    <w:rsid w:val="006D4258"/>
    <w:rsid w:val="006E313E"/>
    <w:rsid w:val="00740C0A"/>
    <w:rsid w:val="007B5D23"/>
    <w:rsid w:val="007C1617"/>
    <w:rsid w:val="007C4E2E"/>
    <w:rsid w:val="007C541B"/>
    <w:rsid w:val="0081178D"/>
    <w:rsid w:val="00814943"/>
    <w:rsid w:val="0082100E"/>
    <w:rsid w:val="008260E4"/>
    <w:rsid w:val="008529E3"/>
    <w:rsid w:val="008715DE"/>
    <w:rsid w:val="0087393F"/>
    <w:rsid w:val="008745E8"/>
    <w:rsid w:val="00882241"/>
    <w:rsid w:val="008A2A15"/>
    <w:rsid w:val="008D58AE"/>
    <w:rsid w:val="009001FD"/>
    <w:rsid w:val="00921D37"/>
    <w:rsid w:val="0093028F"/>
    <w:rsid w:val="009532DC"/>
    <w:rsid w:val="009551EF"/>
    <w:rsid w:val="009845BC"/>
    <w:rsid w:val="00993CB2"/>
    <w:rsid w:val="009B034B"/>
    <w:rsid w:val="00A005C0"/>
    <w:rsid w:val="00A12918"/>
    <w:rsid w:val="00A352BA"/>
    <w:rsid w:val="00A614DF"/>
    <w:rsid w:val="00A676F0"/>
    <w:rsid w:val="00A95D7C"/>
    <w:rsid w:val="00A966F8"/>
    <w:rsid w:val="00AA7BA7"/>
    <w:rsid w:val="00AB6CF9"/>
    <w:rsid w:val="00AC7902"/>
    <w:rsid w:val="00AD09B0"/>
    <w:rsid w:val="00AF03A7"/>
    <w:rsid w:val="00AF39BF"/>
    <w:rsid w:val="00B112FC"/>
    <w:rsid w:val="00B3662F"/>
    <w:rsid w:val="00B5357A"/>
    <w:rsid w:val="00B551F7"/>
    <w:rsid w:val="00B56CBB"/>
    <w:rsid w:val="00B64A41"/>
    <w:rsid w:val="00B77B42"/>
    <w:rsid w:val="00B805DB"/>
    <w:rsid w:val="00BD4130"/>
    <w:rsid w:val="00BD6A32"/>
    <w:rsid w:val="00BE08B6"/>
    <w:rsid w:val="00BE34F2"/>
    <w:rsid w:val="00BF0F9E"/>
    <w:rsid w:val="00C161A5"/>
    <w:rsid w:val="00C23177"/>
    <w:rsid w:val="00C279F9"/>
    <w:rsid w:val="00C33FA7"/>
    <w:rsid w:val="00C45464"/>
    <w:rsid w:val="00C47977"/>
    <w:rsid w:val="00C51235"/>
    <w:rsid w:val="00C54A9B"/>
    <w:rsid w:val="00C7529A"/>
    <w:rsid w:val="00C906DE"/>
    <w:rsid w:val="00CA29D8"/>
    <w:rsid w:val="00CB19D3"/>
    <w:rsid w:val="00D002AE"/>
    <w:rsid w:val="00D012EA"/>
    <w:rsid w:val="00D0294C"/>
    <w:rsid w:val="00D0551A"/>
    <w:rsid w:val="00D45B0C"/>
    <w:rsid w:val="00D722F0"/>
    <w:rsid w:val="00D77C56"/>
    <w:rsid w:val="00D815C1"/>
    <w:rsid w:val="00D816A2"/>
    <w:rsid w:val="00D97488"/>
    <w:rsid w:val="00DC2759"/>
    <w:rsid w:val="00DF4AA6"/>
    <w:rsid w:val="00E24C5B"/>
    <w:rsid w:val="00E44986"/>
    <w:rsid w:val="00E57A24"/>
    <w:rsid w:val="00E81F12"/>
    <w:rsid w:val="00EA7423"/>
    <w:rsid w:val="00EB06C5"/>
    <w:rsid w:val="00F058EA"/>
    <w:rsid w:val="00F132B1"/>
    <w:rsid w:val="00F15DE5"/>
    <w:rsid w:val="00F24B50"/>
    <w:rsid w:val="00F52E7D"/>
    <w:rsid w:val="00F55ADC"/>
    <w:rsid w:val="00FA22CB"/>
    <w:rsid w:val="00FC55D6"/>
    <w:rsid w:val="00FD2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1B0F"/>
    <w:rPr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EA7423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Заголовок"/>
    <w:basedOn w:val="a"/>
    <w:next w:val="a"/>
    <w:link w:val="a4"/>
    <w:qFormat/>
    <w:rsid w:val="00EA7423"/>
    <w:pPr>
      <w:keepNext/>
      <w:spacing w:before="120" w:after="240"/>
      <w:ind w:firstLine="567"/>
      <w:jc w:val="both"/>
      <w:outlineLvl w:val="0"/>
    </w:pPr>
    <w:rPr>
      <w:b/>
      <w:caps/>
      <w:sz w:val="28"/>
    </w:rPr>
  </w:style>
  <w:style w:type="character" w:customStyle="1" w:styleId="a4">
    <w:name w:val="Название объекта Знак"/>
    <w:aliases w:val="Заголовок Знак"/>
    <w:basedOn w:val="a0"/>
    <w:link w:val="a3"/>
    <w:rsid w:val="00EA7423"/>
    <w:rPr>
      <w:b/>
      <w:caps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A614DF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A7423"/>
    <w:rPr>
      <w:b/>
      <w:bCs/>
      <w:iCs/>
      <w:sz w:val="24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1B0F"/>
    <w:rPr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EA7423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Заголовок"/>
    <w:basedOn w:val="a"/>
    <w:next w:val="a"/>
    <w:link w:val="a4"/>
    <w:qFormat/>
    <w:rsid w:val="00EA7423"/>
    <w:pPr>
      <w:keepNext/>
      <w:spacing w:before="120" w:after="240"/>
      <w:ind w:firstLine="567"/>
      <w:jc w:val="both"/>
      <w:outlineLvl w:val="0"/>
    </w:pPr>
    <w:rPr>
      <w:b/>
      <w:caps/>
      <w:sz w:val="28"/>
    </w:rPr>
  </w:style>
  <w:style w:type="character" w:customStyle="1" w:styleId="a4">
    <w:name w:val="Название объекта Знак"/>
    <w:aliases w:val="Заголовок Знак"/>
    <w:basedOn w:val="a0"/>
    <w:link w:val="a3"/>
    <w:rsid w:val="00EA7423"/>
    <w:rPr>
      <w:b/>
      <w:caps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A614DF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A7423"/>
    <w:rPr>
      <w:b/>
      <w:bCs/>
      <w:iCs/>
      <w:sz w:val="24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93D6D139-F479-4648-B987-777C65823D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2</Pages>
  <Words>1728</Words>
  <Characters>985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2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D</dc:creator>
  <cp:lastModifiedBy>RED</cp:lastModifiedBy>
  <cp:revision>113</cp:revision>
  <cp:lastPrinted>2012-01-31T02:00:00Z</cp:lastPrinted>
  <dcterms:created xsi:type="dcterms:W3CDTF">2012-01-30T22:09:00Z</dcterms:created>
  <dcterms:modified xsi:type="dcterms:W3CDTF">2012-11-09T15:09:00Z</dcterms:modified>
</cp:coreProperties>
</file>